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4350D0" w:rsidRPr="00B823CA" w:rsidTr="00B421EC">
        <w:trPr>
          <w:jc w:val="center"/>
        </w:trPr>
        <w:tc>
          <w:tcPr>
            <w:tcW w:w="1976" w:type="dxa"/>
          </w:tcPr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4350D0" w:rsidRPr="004350D0" w:rsidRDefault="00DA70B3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Uzmanı</w:t>
            </w:r>
          </w:p>
        </w:tc>
      </w:tr>
      <w:tr w:rsidR="004350D0" w:rsidRPr="00B823CA" w:rsidTr="00B421EC">
        <w:trPr>
          <w:jc w:val="center"/>
        </w:trPr>
        <w:tc>
          <w:tcPr>
            <w:tcW w:w="1976" w:type="dxa"/>
          </w:tcPr>
          <w:p w:rsidR="004350D0" w:rsidRPr="00B327C4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A64C34" w:rsidRDefault="00A64C34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ağlık, Konaklama ve Spor Direktörü, Spor Müdürü,</w:t>
            </w:r>
          </w:p>
          <w:p w:rsidR="004350D0" w:rsidRPr="004350D0" w:rsidRDefault="00A64C34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64C34">
              <w:rPr>
                <w:rFonts w:ascii="Times New Roman" w:hAnsi="Times New Roman" w:cs="Times New Roman"/>
                <w:sz w:val="24"/>
                <w:szCs w:val="24"/>
              </w:rPr>
              <w:t>Spor Müdür Yardımcısı</w:t>
            </w:r>
          </w:p>
        </w:tc>
      </w:tr>
      <w:tr w:rsidR="004350D0" w:rsidRPr="00B823CA" w:rsidTr="00B421EC">
        <w:trPr>
          <w:trHeight w:val="482"/>
          <w:jc w:val="center"/>
        </w:trPr>
        <w:tc>
          <w:tcPr>
            <w:tcW w:w="1976" w:type="dxa"/>
          </w:tcPr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4350D0" w:rsidRPr="004350D0" w:rsidRDefault="004350D0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350D0" w:rsidRPr="00B823CA" w:rsidTr="00B421EC">
        <w:trPr>
          <w:jc w:val="center"/>
        </w:trPr>
        <w:tc>
          <w:tcPr>
            <w:tcW w:w="1976" w:type="dxa"/>
          </w:tcPr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4350D0" w:rsidRPr="004350D0" w:rsidRDefault="004350D0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0D0">
              <w:rPr>
                <w:rFonts w:ascii="Times New Roman" w:hAnsi="Times New Roman" w:cs="Times New Roman"/>
                <w:sz w:val="24"/>
                <w:szCs w:val="24"/>
              </w:rPr>
              <w:t>Spor Müdürünün uygun gördüğü personel.</w:t>
            </w:r>
          </w:p>
        </w:tc>
      </w:tr>
      <w:tr w:rsidR="004350D0" w:rsidRPr="00B823CA" w:rsidTr="00B421EC">
        <w:trPr>
          <w:jc w:val="center"/>
        </w:trPr>
        <w:tc>
          <w:tcPr>
            <w:tcW w:w="1976" w:type="dxa"/>
          </w:tcPr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350D0" w:rsidRPr="00B823CA" w:rsidRDefault="004350D0" w:rsidP="004350D0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4350D0" w:rsidRPr="004350D0" w:rsidRDefault="00DA70B3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A70B3">
              <w:rPr>
                <w:rFonts w:ascii="Times New Roman" w:hAnsi="Times New Roman" w:cs="Times New Roman"/>
                <w:sz w:val="24"/>
                <w:szCs w:val="24"/>
              </w:rPr>
              <w:t xml:space="preserve">Üniversitenin spor salonu ve </w:t>
            </w:r>
            <w:proofErr w:type="spellStart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 xml:space="preserve"> merkezinin etkin, güvenli ve verimli bir şekilde işletilmesinden sorumludur. Öğrenciler, personel ve üniversite dışındaki bireylerin spor ve </w:t>
            </w:r>
            <w:proofErr w:type="spellStart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 xml:space="preserve"> faaliyetlerinden en yüksek faydayı sağlamasına yönelik çalışmalar yürütür. Bireylerin fiziksel sağlıklarını geliştirmelerine destek olur, doğru egzersiz teknikleri konusunda rehberlik eder ve </w:t>
            </w:r>
            <w:proofErr w:type="spellStart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 xml:space="preserve"> alanında programlar geliştirerek katılımı artırır.</w:t>
            </w:r>
          </w:p>
        </w:tc>
      </w:tr>
      <w:tr w:rsidR="004350D0" w:rsidRPr="00B823CA" w:rsidTr="00B421EC">
        <w:trPr>
          <w:jc w:val="center"/>
        </w:trPr>
        <w:tc>
          <w:tcPr>
            <w:tcW w:w="1976" w:type="dxa"/>
          </w:tcPr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DA70B3" w:rsidRPr="00DA70B3" w:rsidRDefault="00DA70B3" w:rsidP="00DA70B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 xml:space="preserve"> salonunda kullanılan </w:t>
            </w:r>
            <w:proofErr w:type="gramStart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>ekipmanların</w:t>
            </w:r>
            <w:proofErr w:type="gramEnd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 xml:space="preserve"> doğru ve güvenli kullanımını sağlamak, kullanıcıları doğru egzersiz teknikleri konusunda bilgilendirmek,</w:t>
            </w:r>
          </w:p>
          <w:p w:rsidR="00DA70B3" w:rsidRPr="00DA70B3" w:rsidRDefault="00DA70B3" w:rsidP="00DA70B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A70B3">
              <w:rPr>
                <w:rFonts w:ascii="Times New Roman" w:hAnsi="Times New Roman" w:cs="Times New Roman"/>
                <w:sz w:val="24"/>
                <w:szCs w:val="24"/>
              </w:rPr>
              <w:t xml:space="preserve">Üniversite öğrencileri ve çalışanları için bireysel ve grup </w:t>
            </w:r>
            <w:proofErr w:type="spellStart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 xml:space="preserve"> programları hazırlamak, uygulamak ve takip etmek,</w:t>
            </w:r>
          </w:p>
          <w:p w:rsidR="00DA70B3" w:rsidRPr="00DA70B3" w:rsidRDefault="00DA70B3" w:rsidP="00DA70B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 xml:space="preserve"> salonunun günlük işleyişini düzenlemek ve hizmetlerin sorunsuz şekilde yürütülmesini sağlamak,</w:t>
            </w:r>
          </w:p>
          <w:p w:rsidR="00DA70B3" w:rsidRPr="00DA70B3" w:rsidRDefault="00DA70B3" w:rsidP="00DA70B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A70B3">
              <w:rPr>
                <w:rFonts w:ascii="Times New Roman" w:hAnsi="Times New Roman" w:cs="Times New Roman"/>
                <w:sz w:val="24"/>
                <w:szCs w:val="24"/>
              </w:rPr>
              <w:t>Kullanıcıların fiziksel durumlarını değerlendirerek ihtiyaçlarına uygun egzersiz programları oluşturmak,</w:t>
            </w:r>
          </w:p>
          <w:p w:rsidR="00DA70B3" w:rsidRPr="00DA70B3" w:rsidRDefault="00DA70B3" w:rsidP="00DA70B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A70B3">
              <w:rPr>
                <w:rFonts w:ascii="Times New Roman" w:hAnsi="Times New Roman" w:cs="Times New Roman"/>
                <w:sz w:val="24"/>
                <w:szCs w:val="24"/>
              </w:rPr>
              <w:t>Egzersizlerin doğru şekilde uygulanmasını sağlamak amacıyla kullanıcıları gözlemlemek, yönlendirmek ve gerekli durumlarda düzeltici önerilerde bulunmak,</w:t>
            </w:r>
          </w:p>
          <w:p w:rsidR="00DA70B3" w:rsidRPr="00DA70B3" w:rsidRDefault="00DA70B3" w:rsidP="00DA70B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 xml:space="preserve"> salonu üyeleriyle etkili iletişim kurarak gelişimlerini takip etmek ve </w:t>
            </w:r>
            <w:proofErr w:type="gramStart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>motivasyonlarını</w:t>
            </w:r>
            <w:proofErr w:type="gramEnd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 xml:space="preserve"> artırmak,</w:t>
            </w:r>
          </w:p>
          <w:p w:rsidR="00DA70B3" w:rsidRPr="00DA70B3" w:rsidRDefault="00DA70B3" w:rsidP="00DA70B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A70B3">
              <w:rPr>
                <w:rFonts w:ascii="Times New Roman" w:hAnsi="Times New Roman" w:cs="Times New Roman"/>
                <w:sz w:val="24"/>
                <w:szCs w:val="24"/>
              </w:rPr>
              <w:t>Haftalık, aylık ve yıllık egzersiz programlarını planlamak ve ilgili birimlerle paylaşmak,</w:t>
            </w:r>
          </w:p>
          <w:p w:rsidR="00DA70B3" w:rsidRPr="00DA70B3" w:rsidRDefault="00DA70B3" w:rsidP="00DA70B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A70B3">
              <w:rPr>
                <w:rFonts w:ascii="Times New Roman" w:hAnsi="Times New Roman" w:cs="Times New Roman"/>
                <w:sz w:val="24"/>
                <w:szCs w:val="24"/>
              </w:rPr>
              <w:t xml:space="preserve">Spor salonunun </w:t>
            </w:r>
            <w:proofErr w:type="gramStart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>hijyen</w:t>
            </w:r>
            <w:proofErr w:type="gramEnd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>, temizlik ve düzen standartlarının korunmasını sağlamak; bakım ve onarım süreçlerini takip etmek,</w:t>
            </w:r>
          </w:p>
          <w:p w:rsidR="00DA70B3" w:rsidRPr="00DA70B3" w:rsidRDefault="00DA70B3" w:rsidP="00DA70B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 xml:space="preserve"> faaliyetlerine yönelik eğitim, seminer ve etkinlikler düzenlemek ve katılımı teşvik etmek,</w:t>
            </w:r>
          </w:p>
          <w:p w:rsidR="00DA70B3" w:rsidRPr="00DA70B3" w:rsidRDefault="00DA70B3" w:rsidP="00DA70B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 xml:space="preserve"> salonu kullanımına ilişkin verileri toplamak, analiz etmek ve raporlamak,</w:t>
            </w:r>
          </w:p>
          <w:p w:rsidR="00DA70B3" w:rsidRPr="00DA70B3" w:rsidRDefault="00DA70B3" w:rsidP="00DA70B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A70B3">
              <w:rPr>
                <w:rFonts w:ascii="Times New Roman" w:hAnsi="Times New Roman" w:cs="Times New Roman"/>
                <w:sz w:val="24"/>
                <w:szCs w:val="24"/>
              </w:rPr>
              <w:t>Spor salonunun fiziksel koşullarının iyileştirilmesine yönelik öneriler geliştirmek,</w:t>
            </w:r>
          </w:p>
          <w:p w:rsidR="00DA70B3" w:rsidRPr="00DA70B3" w:rsidRDefault="00DA70B3" w:rsidP="00DA70B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A70B3">
              <w:rPr>
                <w:rFonts w:ascii="Times New Roman" w:hAnsi="Times New Roman" w:cs="Times New Roman"/>
                <w:sz w:val="24"/>
                <w:szCs w:val="24"/>
              </w:rPr>
              <w:t>Kullanıcıların sağlık geçmişlerini dikkate alarak gerekli sağlık ve güvenlik önlemlerinin alınmasını sağlamak,</w:t>
            </w:r>
          </w:p>
          <w:p w:rsidR="00DA70B3" w:rsidRPr="00DA70B3" w:rsidRDefault="00DA70B3" w:rsidP="00DA70B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A70B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Üniversitenin sağlıklı yaşam ve spor kültürünü destekleyici çalışmalara katkı sağlamak,</w:t>
            </w:r>
          </w:p>
          <w:p w:rsidR="00DA70B3" w:rsidRPr="00DA70B3" w:rsidRDefault="00DA70B3" w:rsidP="00DA70B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A70B3">
              <w:rPr>
                <w:rFonts w:ascii="Times New Roman" w:hAnsi="Times New Roman" w:cs="Times New Roman"/>
                <w:sz w:val="24"/>
                <w:szCs w:val="24"/>
              </w:rPr>
              <w:t>Sosyal, Kültürel ve Spor Hizmetleri Müdürlüğü ile iş birliği içinde etkinlik ve organizasyonlarda görev almak,</w:t>
            </w:r>
          </w:p>
          <w:p w:rsidR="00DA70B3" w:rsidRPr="00DA70B3" w:rsidRDefault="00DA70B3" w:rsidP="00DA70B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A70B3">
              <w:rPr>
                <w:rFonts w:ascii="Times New Roman" w:hAnsi="Times New Roman" w:cs="Times New Roman"/>
                <w:sz w:val="24"/>
                <w:szCs w:val="24"/>
              </w:rPr>
              <w:t xml:space="preserve">Olası acil durumlarda güvenlik </w:t>
            </w:r>
            <w:proofErr w:type="gramStart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>prosedürlerine</w:t>
            </w:r>
            <w:proofErr w:type="gramEnd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 xml:space="preserve"> uygun şekilde müdahalede bulunmak,</w:t>
            </w:r>
          </w:p>
          <w:p w:rsidR="00DA70B3" w:rsidRPr="00DA70B3" w:rsidRDefault="00DA70B3" w:rsidP="00DA70B3">
            <w:pPr>
              <w:pStyle w:val="ListeParagraf"/>
              <w:numPr>
                <w:ilvl w:val="0"/>
                <w:numId w:val="30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A70B3">
              <w:rPr>
                <w:rFonts w:ascii="Times New Roman" w:hAnsi="Times New Roman" w:cs="Times New Roman"/>
                <w:sz w:val="24"/>
                <w:szCs w:val="24"/>
              </w:rPr>
              <w:t xml:space="preserve">Güncel </w:t>
            </w:r>
            <w:proofErr w:type="spellStart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>fitness</w:t>
            </w:r>
            <w:proofErr w:type="spellEnd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>trendlerini</w:t>
            </w:r>
            <w:proofErr w:type="gramEnd"/>
            <w:r w:rsidRPr="00DA70B3">
              <w:rPr>
                <w:rFonts w:ascii="Times New Roman" w:hAnsi="Times New Roman" w:cs="Times New Roman"/>
                <w:sz w:val="24"/>
                <w:szCs w:val="24"/>
              </w:rPr>
              <w:t xml:space="preserve"> takip ederek yenilikçi ve motive edici programlar geliştirmek.</w:t>
            </w:r>
          </w:p>
          <w:p w:rsidR="004350D0" w:rsidRPr="00DA70B3" w:rsidRDefault="004350D0" w:rsidP="00DA70B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350D0" w:rsidRPr="00B823CA" w:rsidTr="00B421EC">
        <w:trPr>
          <w:trHeight w:val="1138"/>
          <w:jc w:val="center"/>
        </w:trPr>
        <w:tc>
          <w:tcPr>
            <w:tcW w:w="1976" w:type="dxa"/>
          </w:tcPr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4350D0" w:rsidRPr="004350D0" w:rsidRDefault="004350D0" w:rsidP="004350D0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4350D0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Üniversitelerin ilgili lisans bölümlerinden mezun,</w:t>
            </w:r>
          </w:p>
          <w:p w:rsidR="004350D0" w:rsidRPr="004350D0" w:rsidRDefault="004350D0" w:rsidP="004350D0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350D0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Belirtilen görev ve sorumluluklarla doğrudan ilişkili en az 2 yıllık deneyim.</w:t>
            </w:r>
          </w:p>
          <w:p w:rsidR="004350D0" w:rsidRPr="004350D0" w:rsidRDefault="004350D0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350D0" w:rsidRPr="00B823CA" w:rsidTr="004350D0">
        <w:trPr>
          <w:trHeight w:val="1373"/>
          <w:jc w:val="center"/>
        </w:trPr>
        <w:tc>
          <w:tcPr>
            <w:tcW w:w="1976" w:type="dxa"/>
          </w:tcPr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proofErr w:type="spellStart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Fitness</w:t>
            </w:r>
            <w:proofErr w:type="spellEnd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ve egzersiz teknikleri konusunda derin bilgiye sahip olmak,</w:t>
            </w:r>
          </w:p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İnsan sağlığı, anatomi ve fizyoloji konularında bilgi sahibi olmak,</w:t>
            </w:r>
          </w:p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gzersiz programları hazırlama, bireysel antrenman yapma konusunda deneyim sahibi olmak,</w:t>
            </w:r>
          </w:p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S Office programlarını etkin şekilde kullanabilmek,</w:t>
            </w:r>
          </w:p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Güçlü iletişim becerilerine sahip, takım çalışmasına yatkın olmak,</w:t>
            </w:r>
          </w:p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Yüksek enerjiye sahip, </w:t>
            </w:r>
            <w:proofErr w:type="gramStart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otivasyonu</w:t>
            </w:r>
            <w:proofErr w:type="gramEnd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yüksek ve pozitif bir tutum sergilemek,</w:t>
            </w:r>
          </w:p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işisel sağlık ve fiziksel yeterlilik açısından örnek bir rol model olmak,</w:t>
            </w:r>
          </w:p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İleri düzeyde bir </w:t>
            </w:r>
            <w:proofErr w:type="spellStart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fitness</w:t>
            </w:r>
            <w:proofErr w:type="spellEnd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ve spor bilgisiyle, spor salonundaki </w:t>
            </w:r>
            <w:proofErr w:type="gramStart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kipmanları</w:t>
            </w:r>
            <w:proofErr w:type="gramEnd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etkili şekilde kullanabilmek,</w:t>
            </w:r>
          </w:p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irden fazla kişiyle aynı anda çalışabilme ve grup egzersizleri yönetebilme yeteneğine sahip olmak,</w:t>
            </w:r>
          </w:p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Gelişen spor </w:t>
            </w:r>
            <w:proofErr w:type="gramStart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rendleri</w:t>
            </w:r>
            <w:proofErr w:type="gramEnd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ve </w:t>
            </w:r>
            <w:proofErr w:type="spellStart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fitness</w:t>
            </w:r>
            <w:proofErr w:type="spellEnd"/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alanındaki yenilikleri takip etmek,</w:t>
            </w:r>
          </w:p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snek çalışma saatlerine uyum sağlayabilmek ve gerekirse hafta sonu çalışabilmek,</w:t>
            </w:r>
          </w:p>
          <w:p w:rsidR="004350D0" w:rsidRPr="004350D0" w:rsidRDefault="004350D0" w:rsidP="004350D0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350D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ağlık ve güvenlik standartlarına özen göstermek.</w:t>
            </w:r>
          </w:p>
        </w:tc>
      </w:tr>
      <w:tr w:rsidR="004350D0" w:rsidRPr="00B823CA" w:rsidTr="00BC3318">
        <w:trPr>
          <w:trHeight w:val="283"/>
          <w:jc w:val="center"/>
        </w:trPr>
        <w:tc>
          <w:tcPr>
            <w:tcW w:w="1976" w:type="dxa"/>
          </w:tcPr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4350D0" w:rsidRDefault="004350D0" w:rsidP="004350D0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DA70B3" w:rsidRPr="00BC3318" w:rsidRDefault="00DA70B3" w:rsidP="004350D0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4350D0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4350D0" w:rsidRPr="00B823CA" w:rsidRDefault="004350D0" w:rsidP="004350D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4350D0" w:rsidRPr="00B823CA" w:rsidTr="00B421EC">
        <w:trPr>
          <w:jc w:val="center"/>
        </w:trPr>
        <w:tc>
          <w:tcPr>
            <w:tcW w:w="8646" w:type="dxa"/>
            <w:gridSpan w:val="2"/>
          </w:tcPr>
          <w:p w:rsidR="004350D0" w:rsidRPr="00B823CA" w:rsidRDefault="004350D0" w:rsidP="004350D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4350D0" w:rsidRPr="00B823CA" w:rsidRDefault="004350D0" w:rsidP="004350D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4350D0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4350D0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350D0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4350D0" w:rsidRPr="00B823CA" w:rsidRDefault="004350D0" w:rsidP="004350D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4350D0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4350D0" w:rsidRPr="00B823CA" w:rsidRDefault="004350D0" w:rsidP="004350D0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4350D0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4350D0" w:rsidRPr="00B823CA" w:rsidRDefault="004350D0" w:rsidP="004350D0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F7D09" w:rsidRDefault="00AF7D09" w:rsidP="00610BF7">
      <w:pPr>
        <w:spacing w:after="0" w:line="240" w:lineRule="auto"/>
      </w:pPr>
      <w:r>
        <w:separator/>
      </w:r>
    </w:p>
  </w:endnote>
  <w:endnote w:type="continuationSeparator" w:id="0">
    <w:p w:rsidR="00AF7D09" w:rsidRDefault="00AF7D09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C7B53" w:rsidRDefault="00EC7B5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EC7B53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EC7B53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C7B53" w:rsidRDefault="00EC7B5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F7D09" w:rsidRDefault="00AF7D09" w:rsidP="00610BF7">
      <w:pPr>
        <w:spacing w:after="0" w:line="240" w:lineRule="auto"/>
      </w:pPr>
      <w:r>
        <w:separator/>
      </w:r>
    </w:p>
  </w:footnote>
  <w:footnote w:type="continuationSeparator" w:id="0">
    <w:p w:rsidR="00AF7D09" w:rsidRDefault="00AF7D09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C7B53" w:rsidRDefault="00EC7B5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210065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A64C3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A64C3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SKS</w:t>
          </w:r>
          <w:proofErr w:type="gramEnd"/>
          <w:r w:rsidR="00A64C3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3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4350D0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EC7B53" w:rsidRPr="00EC7B5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  <w:bookmarkStart w:id="0" w:name="_GoBack"/>
          <w:bookmarkEnd w:id="0"/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4350D0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7F4306" w:rsidP="007F4306">
    <w:pPr>
      <w:pStyle w:val="stBilgi"/>
      <w:tabs>
        <w:tab w:val="clear" w:pos="4536"/>
        <w:tab w:val="clear" w:pos="9072"/>
        <w:tab w:val="left" w:pos="3420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C7B53" w:rsidRDefault="00EC7B53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17DCB4D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F4E6ED3"/>
    <w:multiLevelType w:val="multilevel"/>
    <w:tmpl w:val="3FE21C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CDF5C81"/>
    <w:multiLevelType w:val="multilevel"/>
    <w:tmpl w:val="5A4C96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1"/>
  </w:num>
  <w:num w:numId="2">
    <w:abstractNumId w:val="2"/>
  </w:num>
  <w:num w:numId="3">
    <w:abstractNumId w:val="1"/>
  </w:num>
  <w:num w:numId="4">
    <w:abstractNumId w:val="28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7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2"/>
  </w:num>
  <w:num w:numId="19">
    <w:abstractNumId w:val="0"/>
  </w:num>
  <w:num w:numId="20">
    <w:abstractNumId w:val="26"/>
  </w:num>
  <w:num w:numId="21">
    <w:abstractNumId w:val="9"/>
  </w:num>
  <w:num w:numId="22">
    <w:abstractNumId w:val="24"/>
  </w:num>
  <w:num w:numId="23">
    <w:abstractNumId w:val="16"/>
  </w:num>
  <w:num w:numId="24">
    <w:abstractNumId w:val="25"/>
  </w:num>
  <w:num w:numId="25">
    <w:abstractNumId w:val="23"/>
  </w:num>
  <w:num w:numId="26">
    <w:abstractNumId w:val="11"/>
  </w:num>
  <w:num w:numId="27">
    <w:abstractNumId w:val="18"/>
  </w:num>
  <w:num w:numId="28">
    <w:abstractNumId w:val="8"/>
  </w:num>
  <w:num w:numId="29">
    <w:abstractNumId w:val="29"/>
  </w:num>
  <w:num w:numId="30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B2503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7B74"/>
    <w:rsid w:val="00424A9C"/>
    <w:rsid w:val="004350D0"/>
    <w:rsid w:val="0048591D"/>
    <w:rsid w:val="004A4DB9"/>
    <w:rsid w:val="004C1001"/>
    <w:rsid w:val="004D5E68"/>
    <w:rsid w:val="00504919"/>
    <w:rsid w:val="0050647B"/>
    <w:rsid w:val="005110C4"/>
    <w:rsid w:val="00557C95"/>
    <w:rsid w:val="00574193"/>
    <w:rsid w:val="005768B6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7F4306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4C34"/>
    <w:rsid w:val="00A6555A"/>
    <w:rsid w:val="00A722A4"/>
    <w:rsid w:val="00A74CFC"/>
    <w:rsid w:val="00A816D0"/>
    <w:rsid w:val="00AD1A97"/>
    <w:rsid w:val="00AF7D09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CF5705"/>
    <w:rsid w:val="00D221CB"/>
    <w:rsid w:val="00D2231F"/>
    <w:rsid w:val="00D2657A"/>
    <w:rsid w:val="00D57C4C"/>
    <w:rsid w:val="00D67999"/>
    <w:rsid w:val="00D86D96"/>
    <w:rsid w:val="00D97102"/>
    <w:rsid w:val="00D973C8"/>
    <w:rsid w:val="00DA70B3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EC7B53"/>
    <w:rsid w:val="00F07A4A"/>
    <w:rsid w:val="00F1765C"/>
    <w:rsid w:val="00F3155A"/>
    <w:rsid w:val="00F35D55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36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B3A525-0E88-4AC2-8155-601CB977DF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564</Words>
  <Characters>3216</Characters>
  <Application>Microsoft Office Word</Application>
  <DocSecurity>0</DocSecurity>
  <Lines>26</Lines>
  <Paragraphs>7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</cp:revision>
  <cp:lastPrinted>2025-04-16T12:14:00Z</cp:lastPrinted>
  <dcterms:created xsi:type="dcterms:W3CDTF">2025-12-24T08:01:00Z</dcterms:created>
  <dcterms:modified xsi:type="dcterms:W3CDTF">2026-01-17T23:55:00Z</dcterms:modified>
</cp:coreProperties>
</file>